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53E7387" w14:textId="77777777" w:rsidR="006378B7" w:rsidRPr="004928F7" w:rsidRDefault="006378B7" w:rsidP="006378B7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698"/>
        <w:gridCol w:w="1231"/>
        <w:gridCol w:w="1090"/>
        <w:gridCol w:w="1296"/>
      </w:tblGrid>
      <w:tr w:rsidR="006378B7" w:rsidRPr="004928F7" w14:paraId="6C9640D7" w14:textId="77777777" w:rsidTr="00BD0ED2">
        <w:trPr>
          <w:jc w:val="center"/>
        </w:trPr>
        <w:tc>
          <w:tcPr>
            <w:tcW w:w="67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E2C135" w14:textId="77777777" w:rsidR="006378B7" w:rsidRPr="004928F7" w:rsidRDefault="006378B7" w:rsidP="00BD0ED2">
            <w:pPr>
              <w:spacing w:line="0" w:lineRule="atLeast"/>
              <w:ind w:rightChars="-14" w:right="-34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師社群作業"/>
        <w:tc>
          <w:tcPr>
            <w:tcW w:w="24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1AECD1" w14:textId="77777777" w:rsidR="006378B7" w:rsidRPr="004928F7" w:rsidRDefault="006378B7" w:rsidP="00BD0ED2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教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161926419"/>
            <w:bookmarkStart w:id="2" w:name="_Toc92798062"/>
            <w:bookmarkStart w:id="3" w:name="_Toc99130068"/>
            <w:r w:rsidRPr="004928F7">
              <w:rPr>
                <w:rStyle w:val="a3"/>
                <w:rFonts w:cs="Times New Roman" w:hint="eastAsia"/>
              </w:rPr>
              <w:t>1110-014教師社群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4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FBCA3E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68A8ED4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6378B7" w:rsidRPr="004928F7" w14:paraId="4570E915" w14:textId="77777777" w:rsidTr="00BD0ED2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427289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30EA7B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A03C10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2D0150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1982931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6378B7" w:rsidRPr="004928F7" w14:paraId="767FEC69" w14:textId="77777777" w:rsidTr="00BD0ED2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AAB1E2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76F595" w14:textId="77777777"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10B81DBD" w14:textId="77777777"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02598F84" w14:textId="77777777"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E362BE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.3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4FD7CF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鄭宏文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817074E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378B7" w:rsidRPr="004928F7" w14:paraId="26B0A01B" w14:textId="77777777" w:rsidTr="00BD0ED2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9D7760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F961D6" w14:textId="77777777"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隸屬單位變更至教務處。</w:t>
            </w:r>
          </w:p>
          <w:p w14:paraId="452B1EEA" w14:textId="77777777"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224DDE7C" w14:textId="77777777" w:rsidR="006378B7" w:rsidRPr="004928F7" w:rsidRDefault="006378B7" w:rsidP="00BD0ED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205D0EF8" w14:textId="77777777" w:rsidR="006378B7" w:rsidRPr="004928F7" w:rsidRDefault="006378B7" w:rsidP="00BD0ED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2.1.、2.2.2.、2.2.3.、2.2.4.。</w:t>
            </w:r>
          </w:p>
          <w:p w14:paraId="2D14045B" w14:textId="77777777" w:rsidR="006378B7" w:rsidRPr="004928F7" w:rsidRDefault="006378B7" w:rsidP="00BD0ED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控制重點修改3.1.、3.2.、3.3.、3.4.。</w:t>
            </w:r>
          </w:p>
          <w:p w14:paraId="73F7DCBD" w14:textId="77777777" w:rsidR="006378B7" w:rsidRPr="004928F7" w:rsidRDefault="006378B7" w:rsidP="00BD0ED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4）依據及相關文件刪除5.2.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DC3C05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F73AF2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簡雋禮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C9D396C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378B7" w:rsidRPr="004928F7" w14:paraId="3406473E" w14:textId="77777777" w:rsidTr="00BD0ED2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FAE44E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155C88" w14:textId="77777777"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1.修訂原因</w:t>
            </w:r>
            <w:r w:rsidRPr="004928F7">
              <w:rPr>
                <w:rFonts w:ascii="標楷體" w:eastAsia="標楷體" w:hAnsi="標楷體" w:cs="Times New Roman" w:hint="eastAsia"/>
              </w:rPr>
              <w:t>：配合新版內控格式修正流程圖。</w:t>
            </w:r>
          </w:p>
          <w:p w14:paraId="128B78DE" w14:textId="77777777"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2.修正處</w:t>
            </w:r>
            <w:r w:rsidRPr="004928F7">
              <w:rPr>
                <w:rFonts w:ascii="標楷體" w:eastAsia="標楷體" w:hAnsi="標楷體" w:cs="Times New Roman" w:hint="eastAsia"/>
              </w:rPr>
              <w:t>：</w:t>
            </w:r>
            <w:r w:rsidRPr="004928F7">
              <w:rPr>
                <w:rFonts w:ascii="標楷體" w:eastAsia="標楷體" w:hAnsi="標楷體" w:cs="Times New Roman"/>
              </w:rPr>
              <w:t>流程圖。</w:t>
            </w:r>
          </w:p>
          <w:p w14:paraId="0BA89D9D" w14:textId="77777777"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B35604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4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7CA52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1970B9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378B7" w:rsidRPr="004928F7" w14:paraId="7A1C24AE" w14:textId="77777777" w:rsidTr="00BD0ED2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E7EDC9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9A372D" w14:textId="77777777"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因要點修正，故修改相關文件。</w:t>
            </w:r>
          </w:p>
          <w:p w14:paraId="4A437644" w14:textId="77777777"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191CDC08" w14:textId="77777777" w:rsidR="006378B7" w:rsidRPr="004928F7" w:rsidRDefault="006378B7" w:rsidP="00BD0ED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作業程序修改2.2.1.、2.2.3.及2.2.4.。</w:t>
            </w:r>
          </w:p>
          <w:p w14:paraId="0331E3C5" w14:textId="77777777" w:rsidR="006378B7" w:rsidRPr="004928F7" w:rsidRDefault="006378B7" w:rsidP="00BD0ED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控制重點修改3.1.、3.2.，並刪除3.3.、3.4.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FBAD45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7.1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330C74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E71AD8F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378B7" w:rsidRPr="004928F7" w14:paraId="1B58D9CB" w14:textId="77777777" w:rsidTr="00BD0ED2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B83055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22EFF1" w14:textId="77777777"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因要點修正，故修改相關文件。</w:t>
            </w:r>
          </w:p>
          <w:p w14:paraId="5C5BB9D4" w14:textId="77777777"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作業程序刪除2.1.3.及修改2.2.1.、2.2.2.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F4EC95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24DF8D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吳雅靜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1A112BF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378B7" w:rsidRPr="004928F7" w14:paraId="7233B85C" w14:textId="77777777" w:rsidTr="00BD0ED2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A80143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453560" w14:textId="77777777"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</w:rPr>
              <w:t>1.修訂原因</w:t>
            </w:r>
            <w:r w:rsidRPr="004928F7">
              <w:rPr>
                <w:rFonts w:ascii="標楷體" w:eastAsia="標楷體" w:hAnsi="標楷體" w:cs="Times New Roman" w:hint="eastAsia"/>
              </w:rPr>
              <w:t>：配合教發中心補助案申請時程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，故修改相關文件。</w:t>
            </w:r>
          </w:p>
          <w:p w14:paraId="2C1D97B7" w14:textId="77777777"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2.修正處</w:t>
            </w:r>
            <w:r w:rsidRPr="004928F7">
              <w:rPr>
                <w:rFonts w:ascii="標楷體" w:eastAsia="標楷體" w:hAnsi="標楷體" w:cs="Times New Roman" w:hint="eastAsia"/>
              </w:rPr>
              <w:t>：</w:t>
            </w:r>
          </w:p>
          <w:p w14:paraId="06521A48" w14:textId="77777777" w:rsidR="006378B7" w:rsidRPr="004928F7" w:rsidRDefault="006378B7" w:rsidP="00BD0ED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16C6E49F" w14:textId="77777777"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 xml:space="preserve">  （2）作業程序修改2.2.2.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3D5E88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607F24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宋蕙菱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FA6BF5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14:paraId="6A0C74B6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14:paraId="7AE65ABB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45348826" w14:textId="77777777" w:rsidR="006378B7" w:rsidRPr="004928F7" w:rsidRDefault="006378B7" w:rsidP="006378B7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B57F4D9" w14:textId="77777777" w:rsidR="006378B7" w:rsidRPr="004928F7" w:rsidRDefault="006378B7" w:rsidP="006378B7">
      <w:pPr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3634C31" wp14:editId="036EBE0F">
                <wp:simplePos x="0" y="0"/>
                <wp:positionH relativeFrom="column">
                  <wp:posOffset>426593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81" name="文字方塊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57114E" w14:textId="77777777" w:rsidR="006378B7" w:rsidRPr="008F3C5D" w:rsidRDefault="006378B7" w:rsidP="006378B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7A3FDF42" w14:textId="77777777" w:rsidR="006378B7" w:rsidRPr="00A07CB8" w:rsidRDefault="006378B7" w:rsidP="006378B7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3634C31" id="_x0000_t202" coordsize="21600,21600" o:spt="202" path="m,l,21600r21600,l21600,xe">
                <v:stroke joinstyle="miter"/>
                <v:path gradientshapeok="t" o:connecttype="rect"/>
              </v:shapetype>
              <v:shape id="文字方塊 81" o:spid="_x0000_s1026" type="#_x0000_t202" style="position:absolute;margin-left:335.9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" fillcolor="white [3201]" stroked="f" strokeweight="1pt">
                <v:textbox>
                  <w:txbxContent>
                    <w:p w14:paraId="6F57114E" w14:textId="77777777" w:rsidR="006378B7" w:rsidRPr="008F3C5D" w:rsidRDefault="006378B7" w:rsidP="006378B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7A3FDF42" w14:textId="77777777" w:rsidR="006378B7" w:rsidRPr="00A07CB8" w:rsidRDefault="006378B7" w:rsidP="006378B7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8"/>
        <w:gridCol w:w="1793"/>
        <w:gridCol w:w="1215"/>
        <w:gridCol w:w="1268"/>
        <w:gridCol w:w="1162"/>
      </w:tblGrid>
      <w:tr w:rsidR="006378B7" w:rsidRPr="004928F7" w14:paraId="5CD7A387" w14:textId="77777777" w:rsidTr="00BD0ED2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F64E5FA" w14:textId="77777777" w:rsidR="006378B7" w:rsidRPr="004928F7" w:rsidRDefault="006378B7" w:rsidP="00BD0ED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378B7" w:rsidRPr="004928F7" w14:paraId="60E308D1" w14:textId="77777777" w:rsidTr="00BD0ED2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7A947AF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142FF605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0EFDD172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3A58BBA9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924138A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14:paraId="780E8A78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378B7" w:rsidRPr="004928F7" w14:paraId="2CD4AA76" w14:textId="77777777" w:rsidTr="00BD0ED2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0D61112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教師社群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F599C88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1BD6E1B4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4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1D9D82A2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EA94094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E1F470A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0F547EB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59C2B29" w14:textId="77777777" w:rsidR="006378B7" w:rsidRPr="004928F7" w:rsidRDefault="006378B7" w:rsidP="006378B7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330A9E0" w14:textId="77777777" w:rsidR="006378B7" w:rsidRPr="004928F7" w:rsidRDefault="006378B7" w:rsidP="006378B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7CF1B217" w14:textId="77777777" w:rsidR="006378B7" w:rsidRPr="004928F7" w:rsidRDefault="006378B7" w:rsidP="006378B7">
      <w:pPr>
        <w:tabs>
          <w:tab w:val="left" w:pos="3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7737" w:dyaOrig="15653" w14:anchorId="0C1D6D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1.75pt" o:ole="">
            <v:imagedata r:id="rId4" o:title=""/>
          </v:shape>
          <o:OLEObject Type="Embed" ProgID="Visio.Drawing.11" ShapeID="_x0000_i1025" DrawAspect="Content" ObjectID="_1803367773" r:id="rId5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6"/>
        <w:gridCol w:w="1793"/>
        <w:gridCol w:w="1215"/>
        <w:gridCol w:w="1268"/>
        <w:gridCol w:w="1164"/>
      </w:tblGrid>
      <w:tr w:rsidR="006378B7" w:rsidRPr="004928F7" w14:paraId="1E239CBC" w14:textId="77777777" w:rsidTr="00BD0ED2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90273DC" w14:textId="77777777" w:rsidR="006378B7" w:rsidRPr="004928F7" w:rsidRDefault="006378B7" w:rsidP="00BD0ED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szCs w:val="24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378B7" w:rsidRPr="004928F7" w14:paraId="75BEAF53" w14:textId="77777777" w:rsidTr="00BD0ED2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7409BA8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64A0612F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77BD2A27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F071175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D356F93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46062B7A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378B7" w:rsidRPr="004928F7" w14:paraId="5A646193" w14:textId="77777777" w:rsidTr="00BD0ED2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F58F259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教師社群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2560917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39A77925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4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68DF465A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89AC73B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4DA08C9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B8FE580" w14:textId="77777777"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8002AD4" w14:textId="77777777" w:rsidR="006378B7" w:rsidRPr="004928F7" w:rsidRDefault="006378B7" w:rsidP="006378B7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977EC79" w14:textId="77777777" w:rsidR="006378B7" w:rsidRPr="004928F7" w:rsidRDefault="006378B7" w:rsidP="006378B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28B78F30" w14:textId="77777777" w:rsidR="006378B7" w:rsidRPr="004928F7" w:rsidRDefault="006378B7" w:rsidP="006378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教師社群申請資格：</w:t>
      </w:r>
    </w:p>
    <w:p w14:paraId="24FCE4E1" w14:textId="77777777" w:rsidR="006378B7" w:rsidRPr="004928F7" w:rsidRDefault="006378B7" w:rsidP="006378B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1.本校專、兼任教師3人以上共同組成為原則。</w:t>
      </w:r>
    </w:p>
    <w:p w14:paraId="14E5474F" w14:textId="77777777" w:rsidR="006378B7" w:rsidRPr="004928F7" w:rsidRDefault="006378B7" w:rsidP="006378B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2.一名校內專任教師擔任召集人。</w:t>
      </w:r>
    </w:p>
    <w:p w14:paraId="3AED64B0" w14:textId="77777777" w:rsidR="006378B7" w:rsidRPr="004928F7" w:rsidRDefault="006378B7" w:rsidP="006378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作業程序：</w:t>
      </w:r>
    </w:p>
    <w:p w14:paraId="403C7640" w14:textId="77777777" w:rsidR="006378B7" w:rsidRPr="004928F7" w:rsidRDefault="006378B7" w:rsidP="006378B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本校依「佛光大學教師專業成長社群實施要點」教師社群每學年補助經費至多20,000元，以業務費為限（補助項目含講座鐘點費、工讀費、印刷費、膳食費、出席費、交通費），不補助資本門與人事費。</w:t>
      </w:r>
    </w:p>
    <w:p w14:paraId="6A914592" w14:textId="77777777" w:rsidR="006378B7" w:rsidRPr="004928F7" w:rsidRDefault="006378B7" w:rsidP="006378B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於每學年度第一學期第八週寄發申請通知信件，提醒教師於規定期限內填寫「教師專業成長社群申請書」及「教師專業成長社群計畫書」送交教務處教師專業發展中心辦理申請。</w:t>
      </w:r>
    </w:p>
    <w:p w14:paraId="6226E773" w14:textId="77777777" w:rsidR="006378B7" w:rsidRPr="004928F7" w:rsidRDefault="006378B7" w:rsidP="006378B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3.經由教務處教師專業發展中心進行資料初審，通過者送交「教學創新推動小組」審查，審查後通知獲補助教師社群召集人，未通過補助退回申請案。</w:t>
      </w:r>
    </w:p>
    <w:p w14:paraId="098A18D2" w14:textId="77777777" w:rsidR="006378B7" w:rsidRPr="004928F7" w:rsidRDefault="006378B7" w:rsidP="006378B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4.獲補助教師社群每次活動皆需含簽到表、活動記錄及照片，並於每學期期末繳交成果報告或辦理成果發表會。</w:t>
      </w:r>
    </w:p>
    <w:p w14:paraId="11E6F54D" w14:textId="77777777" w:rsidR="006378B7" w:rsidRPr="004928F7" w:rsidRDefault="006378B7" w:rsidP="006378B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645D499C" w14:textId="77777777" w:rsidR="006378B7" w:rsidRPr="004928F7" w:rsidRDefault="006378B7" w:rsidP="006378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審查過程是否透過「教學創新推動小組」進行公開審查。</w:t>
      </w:r>
    </w:p>
    <w:p w14:paraId="69DDE02D" w14:textId="77777777" w:rsidR="006378B7" w:rsidRPr="004928F7" w:rsidRDefault="006378B7" w:rsidP="006378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期末是否繳交成果報告或辦理成果發表會。</w:t>
      </w:r>
    </w:p>
    <w:p w14:paraId="7FEE1DDF" w14:textId="77777777" w:rsidR="006378B7" w:rsidRPr="004928F7" w:rsidRDefault="006378B7" w:rsidP="006378B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6CFCFA0E" w14:textId="77777777" w:rsidR="006378B7" w:rsidRPr="004928F7" w:rsidRDefault="006378B7" w:rsidP="006378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1.佛光大學教師專業成長社群申請書。</w:t>
      </w:r>
    </w:p>
    <w:p w14:paraId="4011E9A4" w14:textId="77777777" w:rsidR="006378B7" w:rsidRPr="004928F7" w:rsidRDefault="006378B7" w:rsidP="006378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2.佛光大學教師專業成長社群計畫書。</w:t>
      </w:r>
    </w:p>
    <w:p w14:paraId="0A3D0A7A" w14:textId="77777777" w:rsidR="006378B7" w:rsidRPr="004928F7" w:rsidRDefault="006378B7" w:rsidP="006378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3.佛光大學教師專業成長社群成果報告。</w:t>
      </w:r>
    </w:p>
    <w:p w14:paraId="62C7B240" w14:textId="77777777" w:rsidR="006378B7" w:rsidRPr="004928F7" w:rsidRDefault="006378B7" w:rsidP="006378B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220E297A" w14:textId="77777777" w:rsidR="006378B7" w:rsidRPr="004928F7" w:rsidRDefault="006378B7" w:rsidP="006378B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4928F7">
        <w:rPr>
          <w:rFonts w:ascii="標楷體" w:eastAsia="標楷體" w:hAnsi="標楷體" w:cs="Times New Roman" w:hint="eastAsia"/>
          <w:szCs w:val="24"/>
        </w:rPr>
        <w:t>5.1.佛光大學教師專業成長社群實施要點。</w:t>
      </w:r>
    </w:p>
    <w:p w14:paraId="1459FA33" w14:textId="77777777" w:rsidR="006378B7" w:rsidRPr="004928F7" w:rsidRDefault="006378B7" w:rsidP="006378B7">
      <w:pPr>
        <w:rPr>
          <w:rFonts w:ascii="標楷體" w:eastAsia="標楷體" w:hAnsi="標楷體"/>
        </w:rPr>
      </w:pPr>
    </w:p>
    <w:p w14:paraId="5AE037F0" w14:textId="77777777" w:rsidR="006378B7" w:rsidRPr="004928F7" w:rsidRDefault="006378B7" w:rsidP="006378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14:paraId="66CEE1FA" w14:textId="254DFD74" w:rsidR="006378B7" w:rsidRPr="004928F7" w:rsidRDefault="006378B7" w:rsidP="006378B7">
      <w:pPr>
        <w:widowControl/>
        <w:jc w:val="center"/>
        <w:rPr>
          <w:rFonts w:ascii="標楷體" w:eastAsia="標楷體" w:hAnsi="標楷體" w:cs="Times New Roman"/>
        </w:rPr>
      </w:pPr>
      <w:bookmarkStart w:id="4" w:name="_GoBack"/>
      <w:bookmarkEnd w:id="4"/>
    </w:p>
    <w:p w14:paraId="29C03453" w14:textId="77777777" w:rsidR="005B1C84" w:rsidRDefault="005B1C84"/>
    <w:sectPr w:rsidR="005B1C84" w:rsidSect="00A32BB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243AFE"/>
    <w:rsid w:val="002A1117"/>
    <w:rsid w:val="002A5155"/>
    <w:rsid w:val="003A66F7"/>
    <w:rsid w:val="0045366D"/>
    <w:rsid w:val="005B1C84"/>
    <w:rsid w:val="00602494"/>
    <w:rsid w:val="006378B7"/>
    <w:rsid w:val="006F1155"/>
    <w:rsid w:val="00705E44"/>
    <w:rsid w:val="00997834"/>
    <w:rsid w:val="00A32BB9"/>
    <w:rsid w:val="00A55D19"/>
    <w:rsid w:val="00A72F3A"/>
    <w:rsid w:val="00AE083C"/>
    <w:rsid w:val="00BA0393"/>
    <w:rsid w:val="00EA2EFF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378B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378B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378B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378B7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378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378B7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378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227</Words>
  <Characters>1296</Characters>
  <Application>Microsoft Office Word</Application>
  <DocSecurity>0</DocSecurity>
  <Lines>10</Lines>
  <Paragraphs>3</Paragraphs>
  <ScaleCrop>false</ScaleCrop>
  <Company/>
  <LinksUpToDate>false</LinksUpToDate>
  <CharactersWithSpaces>1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4</cp:revision>
  <dcterms:created xsi:type="dcterms:W3CDTF">2024-03-28T08:02:00Z</dcterms:created>
  <dcterms:modified xsi:type="dcterms:W3CDTF">2025-03-13T02:43:00Z</dcterms:modified>
</cp:coreProperties>
</file>